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DBFD6D" w14:textId="77777777" w:rsidR="00C93C1F" w:rsidRPr="00316480" w:rsidRDefault="00C93C1F" w:rsidP="00C93C1F">
      <w:pPr>
        <w:tabs>
          <w:tab w:val="left" w:pos="960"/>
        </w:tabs>
        <w:ind w:leftChars="100" w:left="960" w:hangingChars="200" w:hanging="720"/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31648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16480">
        <w:rPr>
          <w:rFonts w:ascii="標楷體" w:eastAsia="標楷體" w:hAnsi="標楷體"/>
          <w:sz w:val="36"/>
          <w:szCs w:val="36"/>
        </w:rPr>
        <w:t>/</w:t>
      </w:r>
      <w:r w:rsidRPr="0031648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9"/>
        <w:gridCol w:w="4850"/>
        <w:gridCol w:w="1141"/>
        <w:gridCol w:w="1032"/>
        <w:gridCol w:w="1296"/>
      </w:tblGrid>
      <w:tr w:rsidR="00316480" w:rsidRPr="00316480" w14:paraId="2AF1A642" w14:textId="77777777" w:rsidTr="00B56150">
        <w:trPr>
          <w:jc w:val="center"/>
        </w:trPr>
        <w:tc>
          <w:tcPr>
            <w:tcW w:w="6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962A0C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弱勢學生助學作業"/>
        <w:tc>
          <w:tcPr>
            <w:tcW w:w="25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7D41E" w14:textId="77777777" w:rsidR="00C93C1F" w:rsidRPr="00316480" w:rsidRDefault="00C93C1F" w:rsidP="00B56150">
            <w:pPr>
              <w:pStyle w:val="31"/>
            </w:pPr>
            <w:r w:rsidRPr="00316480">
              <w:fldChar w:fldCharType="begin"/>
            </w:r>
            <w:r w:rsidRPr="00316480">
              <w:instrText xml:space="preserve"> </w:instrText>
            </w:r>
            <w:r w:rsidRPr="00316480">
              <w:rPr>
                <w:rFonts w:hint="eastAsia"/>
              </w:rPr>
              <w:instrText xml:space="preserve">HYPERLINK </w:instrText>
            </w:r>
            <w:r w:rsidRPr="00316480">
              <w:instrText xml:space="preserve"> \l "</w:instrText>
            </w:r>
            <w:r w:rsidRPr="00316480">
              <w:rPr>
                <w:rFonts w:hint="eastAsia"/>
              </w:rPr>
              <w:instrText>學生事務處</w:instrText>
            </w:r>
            <w:r w:rsidRPr="00316480">
              <w:instrText xml:space="preserve">" </w:instrText>
            </w:r>
            <w:r w:rsidRPr="00316480">
              <w:fldChar w:fldCharType="separate"/>
            </w:r>
            <w:bookmarkStart w:id="1" w:name="_Toc99130094"/>
            <w:bookmarkStart w:id="2" w:name="_Toc92798088"/>
            <w:bookmarkStart w:id="3" w:name="_Toc192064734"/>
            <w:r w:rsidRPr="00316480">
              <w:rPr>
                <w:rStyle w:val="a3"/>
                <w:rFonts w:hint="eastAsia"/>
                <w:color w:val="auto"/>
              </w:rPr>
              <w:t>1120-003弱勢學生助學作業</w:t>
            </w:r>
            <w:bookmarkEnd w:id="0"/>
            <w:bookmarkEnd w:id="1"/>
            <w:bookmarkEnd w:id="2"/>
            <w:bookmarkEnd w:id="3"/>
            <w:r w:rsidRPr="00316480">
              <w:fldChar w:fldCharType="end"/>
            </w:r>
          </w:p>
        </w:tc>
        <w:tc>
          <w:tcPr>
            <w:tcW w:w="59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F160DC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1DA938" w14:textId="77777777" w:rsidR="00C93C1F" w:rsidRPr="00316480" w:rsidRDefault="00C93C1F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316480" w:rsidRPr="00316480" w14:paraId="23BFEE2C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83EE72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5F554B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1648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57FBD5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1648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64EF32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43942AF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1648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16480" w:rsidRPr="00316480" w14:paraId="45AC5265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20C31D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/>
              </w:rPr>
              <w:t>1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E9DAB2" w14:textId="77777777" w:rsidR="00C93C1F" w:rsidRPr="00316480" w:rsidRDefault="00C93C1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A77AA1E" w14:textId="77777777" w:rsidR="00C93C1F" w:rsidRPr="00316480" w:rsidRDefault="00C93C1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新訂</w:t>
            </w:r>
          </w:p>
          <w:p w14:paraId="1BC6175E" w14:textId="77777777" w:rsidR="00C93C1F" w:rsidRPr="00316480" w:rsidRDefault="00C93C1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7B3C28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/>
              </w:rPr>
              <w:t>100.3</w:t>
            </w:r>
            <w:r w:rsidRPr="00316480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BF7731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16480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74C502A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16480" w:rsidRPr="00316480" w14:paraId="106B6888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E1BF55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762D7F" w14:textId="77777777" w:rsidR="00C93C1F" w:rsidRPr="00316480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1.修訂原因：配合新版內控格式修正流程圖，及因要點修訂故檢討作業流程。</w:t>
            </w:r>
          </w:p>
          <w:p w14:paraId="11BC204E" w14:textId="77777777" w:rsidR="00C93C1F" w:rsidRPr="00316480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2.修正處：</w:t>
            </w:r>
          </w:p>
          <w:p w14:paraId="79300887" w14:textId="77777777" w:rsidR="00C93C1F" w:rsidRPr="00316480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（1）</w:t>
            </w:r>
            <w:r w:rsidRPr="0031648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42C42C16" w14:textId="77777777" w:rsidR="00C93C1F" w:rsidRPr="00316480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（2）作業程序修改2.2.1.，刪除2.2.2.及調整條次。</w:t>
            </w:r>
          </w:p>
          <w:p w14:paraId="7ADC2A5F" w14:textId="77777777" w:rsidR="00C93C1F" w:rsidRPr="00316480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（3）依據及相關文件新增5.1.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526B4E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3"/>
                <w:szCs w:val="23"/>
              </w:rPr>
            </w:pPr>
            <w:r w:rsidRPr="00316480">
              <w:rPr>
                <w:rFonts w:ascii="標楷體" w:eastAsia="標楷體" w:hAnsi="標楷體" w:hint="eastAsia"/>
                <w:sz w:val="23"/>
                <w:szCs w:val="23"/>
              </w:rPr>
              <w:t>105.1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EB85A6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林偉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7303F4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16480" w:rsidRPr="00316480" w14:paraId="74E0603D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95E86D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0247DC" w14:textId="77777777" w:rsidR="00C93C1F" w:rsidRPr="00316480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1.修訂原因：依稽核委員建議事項修正內控文件。</w:t>
            </w:r>
          </w:p>
          <w:p w14:paraId="578B877B" w14:textId="77777777" w:rsidR="00C93C1F" w:rsidRPr="00316480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2.修正處：</w:t>
            </w:r>
          </w:p>
          <w:p w14:paraId="1ED95B3E" w14:textId="77777777" w:rsidR="00C93C1F" w:rsidRPr="00316480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（1）</w:t>
            </w:r>
            <w:r w:rsidRPr="00316480"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14:paraId="138E2009" w14:textId="77777777" w:rsidR="00C93C1F" w:rsidRPr="00316480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（2）作業程序新增2.3.和2.3.1.-2.3.5.。</w:t>
            </w:r>
          </w:p>
          <w:p w14:paraId="4E6FA9D3" w14:textId="77777777" w:rsidR="00C93C1F" w:rsidRPr="00316480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（3）依據及相關文件修改5.1.和刪除5.2.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D2D21B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109.08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D3101B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鄭婉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1D9B6C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16480" w:rsidRPr="00316480" w14:paraId="69C61F0A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D8F47A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27D0F3" w14:textId="77777777" w:rsidR="00C93C1F" w:rsidRPr="00316480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1.修訂原因：依稽核委員建議事項修正內控文件。</w:t>
            </w:r>
          </w:p>
          <w:p w14:paraId="4687D1F2" w14:textId="77777777" w:rsidR="00C93C1F" w:rsidRPr="00316480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2.修正處：</w:t>
            </w:r>
          </w:p>
          <w:p w14:paraId="638DF852" w14:textId="77777777" w:rsidR="00C93C1F" w:rsidRPr="00316480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（1）作業程序修改2.3.3.、2.3.4.</w:t>
            </w:r>
            <w:r w:rsidRPr="00316480">
              <w:rPr>
                <w:rFonts w:ascii="標楷體" w:eastAsia="標楷體" w:hAnsi="標楷體"/>
              </w:rPr>
              <w:t>、</w:t>
            </w:r>
            <w:r w:rsidRPr="00316480">
              <w:rPr>
                <w:rFonts w:ascii="標楷體" w:eastAsia="標楷體" w:hAnsi="標楷體" w:hint="eastAsia"/>
              </w:rPr>
              <w:t>2.3.5.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C3F99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A0BA4F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16480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18277C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16480">
              <w:rPr>
                <w:rFonts w:ascii="標楷體" w:eastAsia="標楷體" w:hAnsi="標楷體" w:cs="Times New Roman" w:hint="eastAsia"/>
              </w:rPr>
              <w:t>111.12.21</w:t>
            </w:r>
          </w:p>
          <w:p w14:paraId="7FAFC87D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16480">
              <w:rPr>
                <w:rFonts w:ascii="標楷體" w:eastAsia="標楷體" w:hAnsi="標楷體" w:cs="Times New Roman" w:hint="eastAsia"/>
              </w:rPr>
              <w:t>111-2</w:t>
            </w:r>
          </w:p>
          <w:p w14:paraId="15AB5AC6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16480" w:rsidRPr="00316480" w14:paraId="2F78CBCA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1BCEA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5</w:t>
            </w:r>
            <w:r w:rsidRPr="00316480">
              <w:rPr>
                <w:rFonts w:ascii="標楷體" w:eastAsia="標楷體" w:hAnsi="標楷體"/>
              </w:rPr>
              <w:t>.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D947A2" w14:textId="77777777" w:rsidR="00C93C1F" w:rsidRPr="00316480" w:rsidRDefault="00C93C1F" w:rsidP="00B56150">
            <w:pPr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16480">
              <w:rPr>
                <w:rFonts w:ascii="標楷體" w:eastAsia="標楷體" w:hAnsi="標楷體" w:cs="Times New Roman" w:hint="eastAsia"/>
              </w:rPr>
              <w:t>1.修訂原因：依稽核委員建議事項修正內控文件。</w:t>
            </w:r>
          </w:p>
          <w:p w14:paraId="359DD79C" w14:textId="77777777" w:rsidR="00C93C1F" w:rsidRPr="00316480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2.修正處：</w:t>
            </w:r>
          </w:p>
          <w:p w14:paraId="036559A3" w14:textId="77777777" w:rsidR="00C93C1F" w:rsidRPr="00316480" w:rsidRDefault="00C93C1F" w:rsidP="00B56150">
            <w:pPr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16480">
              <w:rPr>
                <w:rFonts w:ascii="標楷體" w:eastAsia="標楷體" w:hAnsi="標楷體" w:cs="Times New Roman"/>
              </w:rPr>
              <w:t>(1)</w:t>
            </w:r>
            <w:r w:rsidRPr="00316480">
              <w:rPr>
                <w:rFonts w:ascii="標楷體" w:eastAsia="標楷體" w:hAnsi="標楷體" w:cs="Times New Roman" w:hint="eastAsia"/>
              </w:rPr>
              <w:t>修正流程圖。</w:t>
            </w:r>
          </w:p>
          <w:p w14:paraId="622C6D26" w14:textId="77777777" w:rsidR="00C93C1F" w:rsidRPr="00316480" w:rsidRDefault="00C93C1F" w:rsidP="00B56150">
            <w:pPr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16480">
              <w:rPr>
                <w:rFonts w:ascii="標楷體" w:eastAsia="標楷體" w:hAnsi="標楷體" w:cs="Times New Roman"/>
              </w:rPr>
              <w:t>(2)</w:t>
            </w:r>
            <w:r w:rsidRPr="00316480">
              <w:rPr>
                <w:rFonts w:ascii="標楷體" w:eastAsia="標楷體" w:hAnsi="標楷體" w:cs="Times New Roman" w:hint="eastAsia"/>
              </w:rPr>
              <w:t>作業程序</w:t>
            </w:r>
            <w:r w:rsidRPr="00316480">
              <w:rPr>
                <w:rFonts w:ascii="標楷體" w:eastAsia="標楷體" w:hAnsi="標楷體" w:hint="eastAsia"/>
              </w:rPr>
              <w:t>2.3.2.、2.3.3.、2.3.4、2.3.5.、2.3.6.</w:t>
            </w:r>
            <w:r w:rsidRPr="00316480">
              <w:rPr>
                <w:rFonts w:ascii="標楷體" w:eastAsia="標楷體" w:hAnsi="標楷體" w:cs="Times New Roman" w:hint="eastAsia"/>
              </w:rPr>
              <w:t>修改。</w:t>
            </w:r>
          </w:p>
          <w:p w14:paraId="5D6427B7" w14:textId="77777777" w:rsidR="00C93C1F" w:rsidRPr="00316480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cs="Times New Roman"/>
              </w:rPr>
              <w:t>(3)</w:t>
            </w:r>
            <w:r w:rsidRPr="00316480">
              <w:rPr>
                <w:rFonts w:ascii="標楷體" w:eastAsia="標楷體" w:hAnsi="標楷體" w:cs="Times New Roman" w:hint="eastAsia"/>
              </w:rPr>
              <w:t>控制重點3.3.修改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547A4F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cs="Times New Roman" w:hint="eastAsia"/>
              </w:rPr>
              <w:t>113.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518F1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cs="Times New Roman" w:hint="eastAsia"/>
              </w:rPr>
              <w:t>劉佩珊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CFAB323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316480">
              <w:rPr>
                <w:rFonts w:ascii="標楷體" w:eastAsia="標楷體" w:hAnsi="標楷體" w:cs="Times New Roman"/>
                <w:bCs/>
              </w:rPr>
              <w:t>113.1.3</w:t>
            </w:r>
          </w:p>
          <w:p w14:paraId="18B71A89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316480">
              <w:rPr>
                <w:rFonts w:ascii="標楷體" w:eastAsia="標楷體" w:hAnsi="標楷體" w:cs="Times New Roman" w:hint="eastAsia"/>
                <w:bCs/>
              </w:rPr>
              <w:t>1</w:t>
            </w:r>
            <w:r w:rsidRPr="00316480">
              <w:rPr>
                <w:rFonts w:ascii="標楷體" w:eastAsia="標楷體" w:hAnsi="標楷體" w:cs="Times New Roman"/>
                <w:bCs/>
              </w:rPr>
              <w:t>12-2</w:t>
            </w:r>
          </w:p>
          <w:p w14:paraId="4381C4EC" w14:textId="77777777" w:rsidR="00C93C1F" w:rsidRPr="00316480" w:rsidRDefault="00C93C1F" w:rsidP="00B56150">
            <w:pPr>
              <w:jc w:val="center"/>
              <w:rPr>
                <w:rFonts w:ascii="標楷體" w:eastAsia="標楷體" w:hAnsi="標楷體" w:cs="Times New Roman"/>
                <w:bCs/>
              </w:rPr>
            </w:pPr>
            <w:r w:rsidRPr="00316480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  <w:p w14:paraId="646C72B1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</w:p>
        </w:tc>
      </w:tr>
      <w:tr w:rsidR="00316480" w:rsidRPr="00316480" w14:paraId="1CD805BD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482ED5E8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16480">
              <w:rPr>
                <w:rFonts w:ascii="標楷體" w:eastAsia="標楷體" w:hAnsi="標楷體" w:hint="eastAsia"/>
              </w:rPr>
              <w:t>6</w:t>
            </w:r>
            <w:r w:rsidRPr="00316480">
              <w:rPr>
                <w:rFonts w:ascii="標楷體" w:eastAsia="標楷體" w:hAnsi="標楷體"/>
              </w:rPr>
              <w:t>.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47D0F0BC" w14:textId="632443D4" w:rsidR="00C93C1F" w:rsidRPr="00A079E8" w:rsidRDefault="00A079E8" w:rsidP="00A079E8">
            <w:pPr>
              <w:autoSpaceDN w:val="0"/>
              <w:spacing w:line="0" w:lineRule="atLeast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</w:t>
            </w:r>
            <w:r w:rsidR="00C93C1F" w:rsidRPr="00A079E8">
              <w:rPr>
                <w:rFonts w:ascii="標楷體" w:eastAsia="標楷體" w:hAnsi="標楷體" w:cs="Times New Roman" w:hint="eastAsia"/>
              </w:rPr>
              <w:t>修訂原因：配合教育部作業流程成修正。</w:t>
            </w:r>
          </w:p>
          <w:p w14:paraId="35B032C4" w14:textId="3A91D879" w:rsidR="00C93C1F" w:rsidRPr="00A079E8" w:rsidRDefault="00A079E8" w:rsidP="00A079E8">
            <w:pPr>
              <w:autoSpaceDN w:val="0"/>
              <w:spacing w:line="0" w:lineRule="atLeast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</w:t>
            </w:r>
            <w:r w:rsidR="00C93C1F" w:rsidRPr="00A079E8">
              <w:rPr>
                <w:rFonts w:ascii="標楷體" w:eastAsia="標楷體" w:hAnsi="標楷體" w:cs="Times New Roman" w:hint="eastAsia"/>
              </w:rPr>
              <w:t>修正處：</w:t>
            </w:r>
          </w:p>
          <w:p w14:paraId="43985435" w14:textId="77777777" w:rsidR="00C93C1F" w:rsidRPr="00316480" w:rsidRDefault="00C93C1F" w:rsidP="00B56150">
            <w:pPr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316480">
              <w:rPr>
                <w:rFonts w:ascii="標楷體" w:eastAsia="標楷體" w:hAnsi="標楷體" w:cs="Times New Roman" w:hint="eastAsia"/>
              </w:rPr>
              <w:t>（1）依據及相關文件修改5.1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45E34846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16480">
              <w:rPr>
                <w:rFonts w:ascii="標楷體" w:eastAsia="標楷體" w:hAnsi="標楷體" w:cs="Times New Roman" w:hint="eastAsia"/>
              </w:rPr>
              <w:t>113.9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3B588929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16480">
              <w:rPr>
                <w:rFonts w:ascii="標楷體" w:eastAsia="標楷體" w:hAnsi="標楷體" w:cs="Times New Roman" w:hint="eastAsia"/>
              </w:rPr>
              <w:t>劉佩珊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E92BAAB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316480">
              <w:rPr>
                <w:rFonts w:ascii="標楷體" w:eastAsia="標楷體" w:hAnsi="標楷體" w:cs="Times New Roman"/>
                <w:bCs/>
              </w:rPr>
              <w:t>113.12.11</w:t>
            </w:r>
          </w:p>
          <w:p w14:paraId="6E10049D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316480">
              <w:rPr>
                <w:rFonts w:ascii="標楷體" w:eastAsia="標楷體" w:hAnsi="標楷體" w:cs="Times New Roman"/>
                <w:bCs/>
              </w:rPr>
              <w:t>113-2</w:t>
            </w:r>
          </w:p>
          <w:p w14:paraId="778DFAB6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316480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14:paraId="2660F39C" w14:textId="77777777" w:rsidR="00C93C1F" w:rsidRPr="00316480" w:rsidRDefault="00C93C1F" w:rsidP="00C93C1F">
      <w:pPr>
        <w:jc w:val="right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31648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31648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1648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06E7A3D" w14:textId="77777777" w:rsidR="00C93C1F" w:rsidRPr="00316480" w:rsidRDefault="00C93C1F" w:rsidP="00C93C1F">
      <w:pPr>
        <w:widowControl/>
        <w:rPr>
          <w:rFonts w:ascii="標楷體" w:eastAsia="標楷體" w:hAnsi="標楷體"/>
        </w:rPr>
      </w:pPr>
      <w:r w:rsidRPr="0031648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60D995" wp14:editId="17880299">
                <wp:simplePos x="0" y="0"/>
                <wp:positionH relativeFrom="column">
                  <wp:posOffset>4148972</wp:posOffset>
                </wp:positionH>
                <wp:positionV relativeFrom="page">
                  <wp:posOffset>9780418</wp:posOffset>
                </wp:positionV>
                <wp:extent cx="2057400" cy="571500"/>
                <wp:effectExtent l="0" t="0" r="0" b="0"/>
                <wp:wrapNone/>
                <wp:docPr id="27" name="文字方塊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2E9842" w14:textId="77777777" w:rsidR="00C93C1F" w:rsidRPr="00DE388A" w:rsidRDefault="00C93C1F" w:rsidP="00C93C1F">
                            <w:pPr>
                              <w:rPr>
                                <w:rFonts w:ascii="標楷體" w:eastAsia="標楷體" w:hAnsi="標楷體" w:cs="Times New Roman"/>
                                <w:bCs/>
                              </w:rPr>
                            </w:pPr>
                            <w:r w:rsidRPr="00DE388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E388A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14:paraId="2C93CBDB" w14:textId="77777777" w:rsidR="00C93C1F" w:rsidRPr="00DE388A" w:rsidRDefault="00C93C1F" w:rsidP="00C93C1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E388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A93517" id="_x0000_t202" coordsize="21600,21600" o:spt="202" path="m,l,21600r21600,l21600,xe">
                <v:stroke joinstyle="miter"/>
                <v:path gradientshapeok="t" o:connecttype="rect"/>
              </v:shapetype>
              <v:shape id="文字方塊 27" o:spid="_x0000_s1026" type="#_x0000_t202" style="position:absolute;margin-left:326.7pt;margin-top:770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1RoUAIAALg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" fillcolor="white [3201]" stroked="f" strokeweight="1pt">
                <v:textbox>
                  <w:txbxContent>
                    <w:p w:rsidR="00C93C1F" w:rsidRPr="00DE388A" w:rsidRDefault="00C93C1F" w:rsidP="00C93C1F">
                      <w:pPr>
                        <w:rPr>
                          <w:rFonts w:ascii="標楷體" w:eastAsia="標楷體" w:hAnsi="標楷體" w:cs="Times New Roman"/>
                          <w:bCs/>
                        </w:rPr>
                      </w:pPr>
                      <w:r w:rsidRPr="00DE388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E388A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C93C1F" w:rsidRPr="00DE388A" w:rsidRDefault="00C93C1F" w:rsidP="00C93C1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E388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16480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316480" w:rsidRPr="00316480" w14:paraId="1944D46A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9547CCE" w14:textId="77777777" w:rsidR="00C93C1F" w:rsidRPr="00316480" w:rsidRDefault="00C93C1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1648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16480" w:rsidRPr="00316480" w14:paraId="266B5502" w14:textId="77777777" w:rsidTr="00B56150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095975E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05DC8EC0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95D058F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00AB31ED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2A705C6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C954B02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16480" w:rsidRPr="00316480" w14:paraId="0B7E9B4D" w14:textId="77777777" w:rsidTr="00B56150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EA8F9ED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16480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388EEE3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741429F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0DA5A488" w14:textId="77777777" w:rsidR="00C93C1F" w:rsidRPr="00316480" w:rsidRDefault="00C93C1F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16480">
              <w:rPr>
                <w:rFonts w:ascii="標楷體" w:eastAsia="標楷體" w:hAnsi="標楷體" w:cs="Times New Roman" w:hint="eastAsia"/>
                <w:sz w:val="20"/>
                <w:szCs w:val="20"/>
              </w:rPr>
              <w:t>06/</w:t>
            </w:r>
          </w:p>
          <w:p w14:paraId="26A5B5EC" w14:textId="77777777" w:rsidR="00C93C1F" w:rsidRPr="00316480" w:rsidRDefault="00C93C1F" w:rsidP="00B56150">
            <w:pPr>
              <w:jc w:val="center"/>
            </w:pPr>
            <w:r w:rsidRPr="00316480">
              <w:rPr>
                <w:rFonts w:ascii="標楷體" w:eastAsia="標楷體" w:hAnsi="標楷體" w:cs="Times New Roman" w:hint="eastAsia"/>
                <w:sz w:val="20"/>
                <w:szCs w:val="20"/>
              </w:rPr>
              <w:t>113.</w:t>
            </w:r>
            <w:r w:rsidRPr="00316480">
              <w:rPr>
                <w:rFonts w:ascii="標楷體" w:eastAsia="標楷體" w:hAnsi="標楷體" w:cs="Times New Roman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E40E145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5A0EF94B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316480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316480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3187F6A" w14:textId="77777777" w:rsidR="00C93C1F" w:rsidRPr="00316480" w:rsidRDefault="00C93C1F" w:rsidP="00C93C1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316480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31648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31648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1648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DDCBFF4" w14:textId="77777777" w:rsidR="00C93C1F" w:rsidRPr="00316480" w:rsidRDefault="00C93C1F" w:rsidP="00C93C1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316480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08BCC132" w14:textId="77777777" w:rsidR="00C93C1F" w:rsidRPr="00316480" w:rsidRDefault="00C93C1F" w:rsidP="00C93C1F">
      <w:pPr>
        <w:autoSpaceDE w:val="0"/>
        <w:autoSpaceDN w:val="0"/>
        <w:ind w:leftChars="-59" w:left="-142"/>
        <w:jc w:val="both"/>
      </w:pPr>
      <w:r w:rsidRPr="00316480">
        <w:object w:dxaOrig="10560" w:dyaOrig="15750" w14:anchorId="57D85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25pt;height:574.95pt" o:ole="">
            <v:imagedata r:id="rId7" o:title=""/>
          </v:shape>
          <o:OLEObject Type="Embed" ProgID="Visio.Drawing.11" ShapeID="_x0000_i1025" DrawAspect="Content" ObjectID="_1829289947" r:id="rId8"/>
        </w:object>
      </w:r>
    </w:p>
    <w:p w14:paraId="4C4C4E90" w14:textId="77777777" w:rsidR="00C93C1F" w:rsidRPr="00316480" w:rsidRDefault="00C93C1F" w:rsidP="00C93C1F">
      <w:pPr>
        <w:autoSpaceDE w:val="0"/>
        <w:autoSpaceDN w:val="0"/>
        <w:jc w:val="both"/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316480" w:rsidRPr="00316480" w14:paraId="05E2F5C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66EDB62" w14:textId="77777777" w:rsidR="00C93C1F" w:rsidRPr="00316480" w:rsidRDefault="00C93C1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1648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16480" w:rsidRPr="00316480" w14:paraId="0783FD05" w14:textId="77777777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EFA9499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1E23A739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8D2F013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2F50F5D9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FF463B7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6DA2542C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16480" w:rsidRPr="00316480" w14:paraId="017FC588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D8E64FB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16480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AC4EBEB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3F9B5E3A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467AB854" w14:textId="77777777" w:rsidR="00C93C1F" w:rsidRPr="00316480" w:rsidRDefault="00C93C1F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316480">
              <w:rPr>
                <w:rFonts w:ascii="標楷體" w:eastAsia="標楷體" w:hAnsi="標楷體" w:cs="Times New Roman" w:hint="eastAsia"/>
                <w:sz w:val="20"/>
                <w:szCs w:val="20"/>
              </w:rPr>
              <w:t>06/</w:t>
            </w:r>
          </w:p>
          <w:p w14:paraId="6CFE3F83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 w:cs="Times New Roman" w:hint="eastAsia"/>
                <w:sz w:val="20"/>
                <w:szCs w:val="20"/>
              </w:rPr>
              <w:t>113.</w:t>
            </w:r>
            <w:r w:rsidRPr="00316480">
              <w:rPr>
                <w:rFonts w:ascii="標楷體" w:eastAsia="標楷體" w:hAnsi="標楷體" w:cs="Times New Roman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0D76BFD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316480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316480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356BC3A" w14:textId="77777777" w:rsidR="00C93C1F" w:rsidRPr="00316480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16480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316480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316480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DC99853" w14:textId="77777777" w:rsidR="00C93C1F" w:rsidRPr="00316480" w:rsidRDefault="00C93C1F" w:rsidP="00C93C1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316480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31648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31648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1648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9E5582E" w14:textId="77777777" w:rsidR="00C93C1F" w:rsidRPr="00316480" w:rsidRDefault="00C93C1F" w:rsidP="00C93C1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16480">
        <w:rPr>
          <w:rFonts w:ascii="標楷體" w:eastAsia="標楷體" w:hAnsi="標楷體" w:hint="eastAsia"/>
          <w:b/>
          <w:bCs/>
        </w:rPr>
        <w:t>2.作業程序：</w:t>
      </w:r>
    </w:p>
    <w:p w14:paraId="4E74D29C" w14:textId="77777777" w:rsidR="00C93C1F" w:rsidRPr="00316480" w:rsidRDefault="00C93C1F" w:rsidP="00C93C1F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2.1.公告弱勢學生助學實施要點、申請日期、申請網址。</w:t>
      </w:r>
    </w:p>
    <w:p w14:paraId="72C0906C" w14:textId="77777777" w:rsidR="00C93C1F" w:rsidRPr="00316480" w:rsidRDefault="00C93C1F" w:rsidP="00C93C1F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2.2.申請方式：（本助學金不含研究所在職班）</w:t>
      </w:r>
    </w:p>
    <w:p w14:paraId="607172B2" w14:textId="77777777" w:rsidR="00C93C1F" w:rsidRPr="00316480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2.2.1.依學生事務處公告之申請日期、網址，登入弱勢學生助學金系統詳實輸入規定之資料，並列印申請表。</w:t>
      </w:r>
    </w:p>
    <w:p w14:paraId="7B4A136B" w14:textId="77777777" w:rsidR="00C93C1F" w:rsidRPr="00316480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2.2.2.</w:t>
      </w:r>
      <w:r w:rsidRPr="00316480">
        <w:rPr>
          <w:rFonts w:ascii="標楷體" w:eastAsia="標楷體" w:hAnsi="標楷體"/>
        </w:rPr>
        <w:t>已申請各類學雜費減免，及政府其他助學措施（行政院農業委員會農漁民子女就學獎助學金、行政院勞工委員會失業勞工子女就學補助、勞工子女發展技藝能助學金、行政院人事行政局公教人員子女教育補助、行政院國軍退除役官兵輔導委員會清寒榮民子女獎助學金、失業勞工子女就學補助等）者，不得再申請本計畫</w:t>
      </w:r>
      <w:r w:rsidRPr="00316480">
        <w:rPr>
          <w:rFonts w:ascii="標楷體" w:eastAsia="標楷體" w:hAnsi="標楷體" w:hint="eastAsia"/>
        </w:rPr>
        <w:t>之</w:t>
      </w:r>
      <w:r w:rsidRPr="00316480">
        <w:rPr>
          <w:rFonts w:ascii="標楷體" w:eastAsia="標楷體" w:hAnsi="標楷體"/>
        </w:rPr>
        <w:t>助學金。</w:t>
      </w:r>
    </w:p>
    <w:p w14:paraId="63D7DA44" w14:textId="77777777" w:rsidR="00C93C1F" w:rsidRPr="00316480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2.2.3.持弱勢學生助學金系統所列印之申請表及近三</w:t>
      </w:r>
      <w:proofErr w:type="gramStart"/>
      <w:r w:rsidRPr="00316480">
        <w:rPr>
          <w:rFonts w:ascii="標楷體" w:eastAsia="標楷體" w:hAnsi="標楷體" w:hint="eastAsia"/>
        </w:rPr>
        <w:t>個</w:t>
      </w:r>
      <w:proofErr w:type="gramEnd"/>
      <w:r w:rsidRPr="00316480">
        <w:rPr>
          <w:rFonts w:ascii="標楷體" w:eastAsia="標楷體" w:hAnsi="標楷體" w:hint="eastAsia"/>
        </w:rPr>
        <w:t>月內全家戶籍謄本，至學生事務處生輔組辦理審查事宜。</w:t>
      </w:r>
    </w:p>
    <w:p w14:paraId="6ADD6035" w14:textId="77777777" w:rsidR="00C93C1F" w:rsidRPr="00316480" w:rsidRDefault="00C93C1F" w:rsidP="00C93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2.3.</w:t>
      </w:r>
      <w:proofErr w:type="gramStart"/>
      <w:r w:rsidRPr="00316480">
        <w:rPr>
          <w:rFonts w:ascii="標楷體" w:eastAsia="標楷體" w:hAnsi="標楷體" w:hint="eastAsia"/>
        </w:rPr>
        <w:t>彙辦作業</w:t>
      </w:r>
      <w:proofErr w:type="gramEnd"/>
      <w:r w:rsidRPr="00316480">
        <w:rPr>
          <w:rFonts w:ascii="標楷體" w:eastAsia="標楷體" w:hAnsi="標楷體" w:hint="eastAsia"/>
        </w:rPr>
        <w:t>：</w:t>
      </w:r>
    </w:p>
    <w:p w14:paraId="49C0B49C" w14:textId="77777777" w:rsidR="00C93C1F" w:rsidRPr="00316480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2.3.1.受理學生</w:t>
      </w:r>
      <w:proofErr w:type="gramStart"/>
      <w:r w:rsidRPr="00316480">
        <w:rPr>
          <w:rFonts w:ascii="標楷體" w:eastAsia="標楷體" w:hAnsi="標楷體" w:hint="eastAsia"/>
        </w:rPr>
        <w:t>申請並初核</w:t>
      </w:r>
      <w:proofErr w:type="gramEnd"/>
      <w:r w:rsidRPr="00316480">
        <w:rPr>
          <w:rFonts w:ascii="標楷體" w:eastAsia="標楷體" w:hAnsi="標楷體" w:hint="eastAsia"/>
        </w:rPr>
        <w:t>學生身分資格與繳驗資料是否符合規定。</w:t>
      </w:r>
    </w:p>
    <w:p w14:paraId="00DD991F" w14:textId="77777777" w:rsidR="00C93C1F" w:rsidRPr="00316480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2.3.2.通知學生資料補繳，復核資料是否符合規定。</w:t>
      </w:r>
    </w:p>
    <w:p w14:paraId="5047E293" w14:textId="77777777" w:rsidR="00C93C1F" w:rsidRPr="00316480" w:rsidRDefault="00C93C1F" w:rsidP="00C93C1F">
      <w:pPr>
        <w:autoSpaceDN w:val="0"/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16480">
        <w:rPr>
          <w:rFonts w:ascii="標楷體" w:eastAsia="標楷體" w:hAnsi="標楷體" w:cs="Times New Roman" w:hint="eastAsia"/>
        </w:rPr>
        <w:t>2.3.3.初核資料上傳學生助學措施整合平台進行查核作業。</w:t>
      </w:r>
    </w:p>
    <w:p w14:paraId="70CBF09A" w14:textId="77777777" w:rsidR="00C93C1F" w:rsidRPr="00316480" w:rsidRDefault="00C93C1F" w:rsidP="00C93C1F">
      <w:pPr>
        <w:autoSpaceDN w:val="0"/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16480">
        <w:rPr>
          <w:rFonts w:ascii="標楷體" w:eastAsia="標楷體" w:hAnsi="標楷體" w:cs="Times New Roman" w:hint="eastAsia"/>
        </w:rPr>
        <w:t>2.3.4.通知學生查核結果並接受學生申復。</w:t>
      </w:r>
    </w:p>
    <w:p w14:paraId="5ADA2906" w14:textId="77777777" w:rsidR="00C93C1F" w:rsidRPr="00316480" w:rsidRDefault="00C93C1F" w:rsidP="00C93C1F">
      <w:pPr>
        <w:autoSpaceDN w:val="0"/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16480">
        <w:rPr>
          <w:rFonts w:ascii="標楷體" w:eastAsia="標楷體" w:hAnsi="標楷體" w:cs="Times New Roman" w:hint="eastAsia"/>
        </w:rPr>
        <w:t>2.3.5.確認發放名單後上傳會計室以減免該學年度第二學期學雜費。(並供導師系統串接資料進行弱勢學生學習輔導)</w:t>
      </w:r>
    </w:p>
    <w:p w14:paraId="7E64A65D" w14:textId="77777777" w:rsidR="00C93C1F" w:rsidRPr="00316480" w:rsidRDefault="00C93C1F" w:rsidP="00C93C1F">
      <w:pPr>
        <w:autoSpaceDN w:val="0"/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316480">
        <w:rPr>
          <w:rFonts w:ascii="標楷體" w:eastAsia="標楷體" w:hAnsi="標楷體" w:cs="Times New Roman" w:hint="eastAsia"/>
        </w:rPr>
        <w:t>2.3.6.彙</w:t>
      </w:r>
      <w:proofErr w:type="gramStart"/>
      <w:r w:rsidRPr="00316480">
        <w:rPr>
          <w:rFonts w:ascii="標楷體" w:eastAsia="標楷體" w:hAnsi="標楷體" w:cs="Times New Roman" w:hint="eastAsia"/>
        </w:rPr>
        <w:t>整表經</w:t>
      </w:r>
      <w:proofErr w:type="gramEnd"/>
      <w:r w:rsidRPr="00316480">
        <w:rPr>
          <w:rFonts w:ascii="標楷體" w:eastAsia="標楷體" w:hAnsi="標楷體" w:cs="Times New Roman" w:hint="eastAsia"/>
        </w:rPr>
        <w:t>主管用印後，報部進行核撥經費作業。</w:t>
      </w:r>
    </w:p>
    <w:p w14:paraId="764F4028" w14:textId="77777777" w:rsidR="00C93C1F" w:rsidRPr="00316480" w:rsidRDefault="00C93C1F" w:rsidP="00C93C1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16480">
        <w:rPr>
          <w:rFonts w:ascii="標楷體" w:eastAsia="標楷體" w:hAnsi="標楷體" w:hint="eastAsia"/>
          <w:b/>
          <w:bCs/>
        </w:rPr>
        <w:t>3.控制重點：</w:t>
      </w:r>
    </w:p>
    <w:p w14:paraId="595D40D5" w14:textId="77777777" w:rsidR="00C93C1F" w:rsidRPr="00316480" w:rsidRDefault="00C93C1F" w:rsidP="00C93C1F">
      <w:pPr>
        <w:numPr>
          <w:ilvl w:val="1"/>
          <w:numId w:val="1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審查證明文件是否屬實及有效期限。</w:t>
      </w:r>
    </w:p>
    <w:p w14:paraId="698D006C" w14:textId="77777777" w:rsidR="00C93C1F" w:rsidRPr="00316480" w:rsidRDefault="00C93C1F" w:rsidP="00C93C1F">
      <w:pPr>
        <w:numPr>
          <w:ilvl w:val="1"/>
          <w:numId w:val="1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16480">
        <w:rPr>
          <w:rFonts w:ascii="標楷體" w:eastAsia="標楷體" w:hAnsi="標楷體"/>
        </w:rPr>
        <w:t>學生若有中途休、退學，再就讀同一年級同一學期</w:t>
      </w:r>
      <w:r w:rsidRPr="00316480">
        <w:rPr>
          <w:rFonts w:ascii="標楷體" w:eastAsia="標楷體" w:hAnsi="標楷體" w:hint="eastAsia"/>
        </w:rPr>
        <w:t>或畢業後再就讀相同學制</w:t>
      </w:r>
      <w:r w:rsidRPr="00316480">
        <w:rPr>
          <w:rFonts w:ascii="標楷體" w:eastAsia="標楷體" w:hAnsi="標楷體"/>
        </w:rPr>
        <w:t>者之前已領有政府其他助學措施助學金者，不得重複申領。</w:t>
      </w:r>
    </w:p>
    <w:p w14:paraId="61560F4A" w14:textId="77777777" w:rsidR="00C93C1F" w:rsidRPr="00316480" w:rsidRDefault="00C93C1F" w:rsidP="00C93C1F">
      <w:pPr>
        <w:numPr>
          <w:ilvl w:val="1"/>
          <w:numId w:val="1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核准助學等級及助學金額是否相符。</w:t>
      </w:r>
    </w:p>
    <w:p w14:paraId="3D9584D7" w14:textId="77777777" w:rsidR="00C93C1F" w:rsidRPr="00316480" w:rsidRDefault="00C93C1F" w:rsidP="00C93C1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16480">
        <w:rPr>
          <w:rFonts w:ascii="標楷體" w:eastAsia="標楷體" w:hAnsi="標楷體" w:hint="eastAsia"/>
          <w:b/>
          <w:bCs/>
        </w:rPr>
        <w:t>4.使用表單：</w:t>
      </w:r>
    </w:p>
    <w:p w14:paraId="2C1608B8" w14:textId="77777777" w:rsidR="00C93C1F" w:rsidRPr="00316480" w:rsidRDefault="00C93C1F" w:rsidP="00C93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16480">
        <w:rPr>
          <w:rFonts w:ascii="標楷體" w:eastAsia="標楷體" w:hAnsi="標楷體" w:hint="eastAsia"/>
        </w:rPr>
        <w:t>4.1.弱勢學生助學金申請表。</w:t>
      </w:r>
    </w:p>
    <w:p w14:paraId="645941CD" w14:textId="77777777" w:rsidR="00C93C1F" w:rsidRPr="00316480" w:rsidRDefault="00C93C1F" w:rsidP="00C93C1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16480">
        <w:rPr>
          <w:rFonts w:ascii="標楷體" w:eastAsia="標楷體" w:hAnsi="標楷體" w:hint="eastAsia"/>
          <w:b/>
          <w:bCs/>
        </w:rPr>
        <w:t>5.依據及相關文件：</w:t>
      </w:r>
    </w:p>
    <w:p w14:paraId="4F3E2FD6" w14:textId="77777777" w:rsidR="00C93C1F" w:rsidRPr="00316480" w:rsidRDefault="00C93C1F" w:rsidP="00C93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316480">
        <w:rPr>
          <w:rFonts w:ascii="標楷體" w:eastAsia="標楷體" w:hAnsi="標楷體" w:cs="Times New Roman" w:hint="eastAsia"/>
          <w:bCs/>
        </w:rPr>
        <w:t>5.1.</w:t>
      </w:r>
      <w:r w:rsidRPr="00316480">
        <w:rPr>
          <w:rFonts w:ascii="標楷體" w:eastAsia="標楷體" w:hAnsi="標楷體" w:cs="Times New Roman" w:hint="eastAsia"/>
        </w:rPr>
        <w:t>依據教育部</w:t>
      </w:r>
      <w:proofErr w:type="gramStart"/>
      <w:r w:rsidRPr="00316480">
        <w:rPr>
          <w:rFonts w:ascii="標楷體" w:eastAsia="標楷體" w:hAnsi="標楷體" w:cs="Times New Roman" w:hint="eastAsia"/>
        </w:rPr>
        <w:t>臺</w:t>
      </w:r>
      <w:proofErr w:type="gramEnd"/>
      <w:r w:rsidRPr="00316480">
        <w:rPr>
          <w:rFonts w:ascii="標楷體" w:eastAsia="標楷體" w:hAnsi="標楷體" w:cs="Times New Roman" w:hint="eastAsia"/>
        </w:rPr>
        <w:t>教</w:t>
      </w:r>
      <w:proofErr w:type="gramStart"/>
      <w:r w:rsidRPr="00316480">
        <w:rPr>
          <w:rFonts w:ascii="標楷體" w:eastAsia="標楷體" w:hAnsi="標楷體" w:cs="Times New Roman" w:hint="eastAsia"/>
        </w:rPr>
        <w:t>高通字第1132200194號</w:t>
      </w:r>
      <w:proofErr w:type="gramEnd"/>
      <w:r w:rsidRPr="00316480">
        <w:rPr>
          <w:rFonts w:ascii="標楷體" w:eastAsia="標楷體" w:hAnsi="標楷體" w:cs="Times New Roman" w:hint="eastAsia"/>
        </w:rPr>
        <w:t>函「大專校院弱勢學生助學計畫」。</w:t>
      </w:r>
    </w:p>
    <w:p w14:paraId="1FBE00D5" w14:textId="653F556F" w:rsidR="00F93499" w:rsidRPr="00316480" w:rsidRDefault="00F93499" w:rsidP="00C93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5732A7EB" w14:textId="77777777" w:rsidR="005B1C84" w:rsidRPr="00316480" w:rsidRDefault="005B1C84" w:rsidP="00F93499"/>
    <w:sectPr w:rsidR="005B1C84" w:rsidRPr="00316480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CBA6D8" w14:textId="77777777" w:rsidR="00621E13" w:rsidRDefault="00621E13" w:rsidP="00FF597C">
      <w:r>
        <w:separator/>
      </w:r>
    </w:p>
  </w:endnote>
  <w:endnote w:type="continuationSeparator" w:id="0">
    <w:p w14:paraId="1B01799B" w14:textId="77777777" w:rsidR="00621E13" w:rsidRDefault="00621E13" w:rsidP="00FF59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7B9D74" w14:textId="77777777" w:rsidR="00621E13" w:rsidRDefault="00621E13" w:rsidP="00FF597C">
      <w:r>
        <w:separator/>
      </w:r>
    </w:p>
  </w:footnote>
  <w:footnote w:type="continuationSeparator" w:id="0">
    <w:p w14:paraId="4F79BC42" w14:textId="77777777" w:rsidR="00621E13" w:rsidRDefault="00621E13" w:rsidP="00FF59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27861143">
    <w:abstractNumId w:val="1"/>
  </w:num>
  <w:num w:numId="2" w16cid:durableId="1263538726">
    <w:abstractNumId w:val="11"/>
  </w:num>
  <w:num w:numId="3" w16cid:durableId="1846509481">
    <w:abstractNumId w:val="6"/>
  </w:num>
  <w:num w:numId="4" w16cid:durableId="1123038552">
    <w:abstractNumId w:val="12"/>
  </w:num>
  <w:num w:numId="5" w16cid:durableId="1175606795">
    <w:abstractNumId w:val="3"/>
  </w:num>
  <w:num w:numId="6" w16cid:durableId="485899582">
    <w:abstractNumId w:val="4"/>
  </w:num>
  <w:num w:numId="7" w16cid:durableId="589045714">
    <w:abstractNumId w:val="7"/>
  </w:num>
  <w:num w:numId="8" w16cid:durableId="905148214">
    <w:abstractNumId w:val="8"/>
  </w:num>
  <w:num w:numId="9" w16cid:durableId="171226186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8780104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80866730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876311114">
    <w:abstractNumId w:val="0"/>
  </w:num>
  <w:num w:numId="13" w16cid:durableId="131401850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438D9"/>
    <w:rsid w:val="003005F2"/>
    <w:rsid w:val="00316480"/>
    <w:rsid w:val="0034475D"/>
    <w:rsid w:val="00380772"/>
    <w:rsid w:val="003B575E"/>
    <w:rsid w:val="00520DE6"/>
    <w:rsid w:val="005760FA"/>
    <w:rsid w:val="005B1C84"/>
    <w:rsid w:val="00621E13"/>
    <w:rsid w:val="006C2456"/>
    <w:rsid w:val="007332B1"/>
    <w:rsid w:val="00751F3F"/>
    <w:rsid w:val="0086372F"/>
    <w:rsid w:val="00A079E8"/>
    <w:rsid w:val="00A42965"/>
    <w:rsid w:val="00B4081A"/>
    <w:rsid w:val="00C22598"/>
    <w:rsid w:val="00C93C1F"/>
    <w:rsid w:val="00CA5DAB"/>
    <w:rsid w:val="00CC5D01"/>
    <w:rsid w:val="00E31C43"/>
    <w:rsid w:val="00E557C2"/>
    <w:rsid w:val="00EF6C2D"/>
    <w:rsid w:val="00F93499"/>
    <w:rsid w:val="00FF59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7CFF6B0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3C1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FF597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FF597C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FF597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FF597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64</Words>
  <Characters>1505</Characters>
  <Application>Microsoft Office Word</Application>
  <DocSecurity>0</DocSecurity>
  <Lines>12</Lines>
  <Paragraphs>3</Paragraphs>
  <ScaleCrop>false</ScaleCrop>
  <Company/>
  <LinksUpToDate>false</LinksUpToDate>
  <CharactersWithSpaces>1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10</cp:revision>
  <dcterms:created xsi:type="dcterms:W3CDTF">2025-03-13T01:58:00Z</dcterms:created>
  <dcterms:modified xsi:type="dcterms:W3CDTF">2026-01-07T03:19:00Z</dcterms:modified>
</cp:coreProperties>
</file>